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D91678" w:rsidRPr="00ED1FC6" w14:paraId="516D7B26" w14:textId="77777777" w:rsidTr="00D274C7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38E38089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AC6D267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0882699A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E19E48F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261EA7D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D91678" w:rsidRPr="00ED1FC6" w14:paraId="79DDF3FA" w14:textId="77777777" w:rsidTr="00D274C7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701A546B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.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3D257120" w14:textId="17035157" w:rsidR="00D91678" w:rsidRPr="00ED1FC6" w:rsidRDefault="00D91678" w:rsidP="00D314FA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D314FA"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71B3F6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0511CE52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724CD20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52E5B63B" w14:textId="77777777" w:rsidR="00D91678" w:rsidRPr="00ED1FC6" w:rsidRDefault="00D91678" w:rsidP="00D91678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A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518CCB60" w14:textId="77777777" w:rsidR="00D91678" w:rsidRPr="003B7650" w:rsidRDefault="003B7650" w:rsidP="003B7650">
      <w:pPr>
        <w:pStyle w:val="a5"/>
        <w:numPr>
          <w:ilvl w:val="0"/>
          <w:numId w:val="10"/>
        </w:numPr>
        <w:spacing w:before="163" w:after="163"/>
        <w:ind w:firstLineChars="0"/>
        <w:rPr>
          <w:highlight w:val="yellow"/>
        </w:rPr>
      </w:pPr>
      <w:r w:rsidRPr="003B7650">
        <w:rPr>
          <w:rFonts w:hint="eastAsia"/>
          <w:highlight w:val="yellow"/>
        </w:rPr>
        <w:t>原型</w:t>
      </w:r>
      <w:r w:rsidRPr="003B7650">
        <w:rPr>
          <w:highlight w:val="yellow"/>
        </w:rPr>
        <w:t>仅供参考，具体内容查看文字描述部分</w:t>
      </w:r>
    </w:p>
    <w:p w14:paraId="216308D4" w14:textId="19BC64BA" w:rsidR="00D91678" w:rsidRDefault="00D91678" w:rsidP="00D91678">
      <w:pPr>
        <w:pStyle w:val="1"/>
      </w:pPr>
      <w:r>
        <w:rPr>
          <w:rFonts w:hint="eastAsia"/>
        </w:rPr>
        <w:t xml:space="preserve"> </w:t>
      </w:r>
      <w:r w:rsidR="002E526A">
        <w:rPr>
          <w:rFonts w:hint="eastAsia"/>
        </w:rPr>
        <w:t>销户</w:t>
      </w:r>
      <w:r>
        <w:rPr>
          <w:rFonts w:hint="eastAsia"/>
        </w:rPr>
        <w:t>审核</w:t>
      </w:r>
      <w:r w:rsidR="003B59DB">
        <w:rPr>
          <w:rFonts w:hint="eastAsia"/>
        </w:rPr>
        <w:t>（</w:t>
      </w:r>
      <w:r w:rsidR="003B59DB">
        <w:t>待讨论</w:t>
      </w:r>
      <w:r w:rsidR="003B59DB">
        <w:rPr>
          <w:rFonts w:hint="eastAsia"/>
        </w:rPr>
        <w:t>是否</w:t>
      </w:r>
      <w:r w:rsidR="003B59DB">
        <w:t>需要后端审核）</w:t>
      </w:r>
    </w:p>
    <w:p w14:paraId="6F567685" w14:textId="77777777" w:rsidR="00D91678" w:rsidRDefault="00D91678" w:rsidP="00D91678">
      <w:pPr>
        <w:pStyle w:val="2"/>
      </w:pPr>
      <w:r>
        <w:rPr>
          <w:rFonts w:hint="eastAsia"/>
        </w:rPr>
        <w:t>业务流程图</w:t>
      </w:r>
    </w:p>
    <w:p w14:paraId="630DAD6C" w14:textId="0AF4C11A" w:rsidR="00D91678" w:rsidRPr="0021789A" w:rsidRDefault="008B0402" w:rsidP="00D91678">
      <w:pPr>
        <w:ind w:firstLineChars="0" w:firstLine="0"/>
        <w:jc w:val="center"/>
      </w:pPr>
      <w:r>
        <w:object w:dxaOrig="15420" w:dyaOrig="9915" w14:anchorId="4F101E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66.7pt" o:ole="">
            <v:imagedata r:id="rId7" o:title=""/>
          </v:shape>
          <o:OLEObject Type="Embed" ProgID="Visio.Drawing.15" ShapeID="_x0000_i1025" DrawAspect="Content" ObjectID="_1634459249" r:id="rId8"/>
        </w:object>
      </w:r>
    </w:p>
    <w:p w14:paraId="1EC2F1A9" w14:textId="77777777" w:rsidR="00D91678" w:rsidRPr="00117CFA" w:rsidRDefault="00D91678" w:rsidP="00D91678">
      <w:pPr>
        <w:ind w:firstLineChars="0" w:firstLine="0"/>
      </w:pPr>
      <w:r>
        <w:t>业务办理模式</w:t>
      </w:r>
      <w:r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D91678" w:rsidRPr="00C8257F" w14:paraId="535E126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7BDA9AD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02231E0E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844A826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CF381F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4CDA823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0B8248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D91678" w:rsidRPr="00C8257F" w14:paraId="5A2F0AE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AF4DE92" w14:textId="77777777" w:rsidR="00D91678" w:rsidRPr="00C8257F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F0B691E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一</w:t>
            </w: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3CC9B2E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>一审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6EE7EA9" w14:textId="62514A63" w:rsidR="006160E5" w:rsidRPr="006160E5" w:rsidRDefault="006160E5" w:rsidP="006160E5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/>
                <w:sz w:val="21"/>
                <w:szCs w:val="20"/>
              </w:rPr>
              <w:t>1.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t xml:space="preserve"> 账户被冻结未处理的情况，不允许销户；</w:t>
            </w:r>
          </w:p>
          <w:p w14:paraId="167DF350" w14:textId="55E4B47E" w:rsidR="006160E5" w:rsidRPr="006160E5" w:rsidRDefault="006160E5" w:rsidP="006160E5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/>
                <w:sz w:val="21"/>
                <w:szCs w:val="20"/>
              </w:rPr>
              <w:t xml:space="preserve">2. 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t>持仓产品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lastRenderedPageBreak/>
              <w:t>未处理的情况，不允许销户；</w:t>
            </w:r>
          </w:p>
          <w:p w14:paraId="78EBF656" w14:textId="5558094B" w:rsidR="006160E5" w:rsidRPr="006160E5" w:rsidRDefault="006160E5" w:rsidP="006160E5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/>
                <w:sz w:val="21"/>
                <w:szCs w:val="20"/>
              </w:rPr>
              <w:t xml:space="preserve">3. 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t>资金冻结或在途的情况，不允许销户；</w:t>
            </w:r>
          </w:p>
          <w:p w14:paraId="0B6A3A83" w14:textId="649A8DF7" w:rsidR="00D91678" w:rsidRPr="00C8257F" w:rsidRDefault="006160E5" w:rsidP="006160E5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="Segoe UI Symbol" w:hAnsi="Segoe UI Symbol" w:cs="Segoe UI Symbol"/>
                <w:sz w:val="21"/>
                <w:szCs w:val="20"/>
              </w:rPr>
              <w:t xml:space="preserve">4. </w:t>
            </w:r>
            <w:r w:rsidRPr="006160E5">
              <w:rPr>
                <w:rFonts w:asciiTheme="minorEastAsia" w:hAnsiTheme="minorEastAsia" w:hint="eastAsia"/>
                <w:sz w:val="21"/>
                <w:szCs w:val="20"/>
              </w:rPr>
              <w:t>存在欠款未还清的情况，不允许销户；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5535E61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lastRenderedPageBreak/>
              <w:t>是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6A5857D9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59C22F69" w14:textId="77777777" w:rsidR="00D91678" w:rsidRPr="009F02AF" w:rsidRDefault="00D91678" w:rsidP="00D91678">
      <w:pPr>
        <w:ind w:firstLine="480"/>
        <w:rPr>
          <w:color w:val="FF0000"/>
        </w:rPr>
      </w:pPr>
    </w:p>
    <w:p w14:paraId="09A1B3C7" w14:textId="77777777" w:rsidR="00D91678" w:rsidRDefault="00D91678" w:rsidP="00D91678">
      <w:pPr>
        <w:pStyle w:val="2"/>
      </w:pPr>
      <w:r>
        <w:rPr>
          <w:rFonts w:hint="eastAsia"/>
        </w:rPr>
        <w:t>业务受理</w:t>
      </w:r>
      <w:r>
        <w:t>界面</w:t>
      </w:r>
    </w:p>
    <w:p w14:paraId="1B7A8A99" w14:textId="102F9DC6" w:rsidR="00D91678" w:rsidRDefault="007D12ED" w:rsidP="00D91678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>
        <w:rPr>
          <w:rFonts w:hint="eastAsia"/>
          <w:b/>
        </w:rPr>
        <w:t>销户</w:t>
      </w:r>
      <w:r w:rsidR="009D6591">
        <w:rPr>
          <w:rFonts w:hint="eastAsia"/>
          <w:b/>
        </w:rPr>
        <w:t>审核</w:t>
      </w:r>
      <w:r w:rsidR="00D91678" w:rsidRPr="00811BE5">
        <w:rPr>
          <w:b/>
        </w:rPr>
        <w:t>界面原型图</w:t>
      </w:r>
    </w:p>
    <w:p w14:paraId="18451EF7" w14:textId="0BE11BDA" w:rsidR="006160E5" w:rsidRPr="00870D84" w:rsidRDefault="00970F27" w:rsidP="00D91678">
      <w:pPr>
        <w:spacing w:before="120" w:after="120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1874CEA5" wp14:editId="63819155">
            <wp:extent cx="5274310" cy="23094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18D5" w14:textId="77777777" w:rsidR="00D91678" w:rsidRPr="00932CFE" w:rsidRDefault="00D91678" w:rsidP="00D91678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 w:rsidRPr="00932CFE">
        <w:rPr>
          <w:b/>
        </w:rPr>
        <w:t>界面元素及逻辑说明</w:t>
      </w:r>
    </w:p>
    <w:p w14:paraId="41055EB7" w14:textId="77777777" w:rsidR="007D12ED" w:rsidRDefault="007D12ED" w:rsidP="007D12ED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审核查看</w:t>
      </w:r>
      <w:r>
        <w:t>：</w:t>
      </w:r>
      <w:r>
        <w:rPr>
          <w:rFonts w:hint="eastAsia"/>
        </w:rPr>
        <w:t>待</w:t>
      </w:r>
      <w:r>
        <w:t>审核</w:t>
      </w:r>
      <w:r>
        <w:rPr>
          <w:rFonts w:hint="eastAsia"/>
        </w:rPr>
        <w:t>、</w:t>
      </w:r>
      <w:r>
        <w:t>已审核</w:t>
      </w:r>
      <w:r>
        <w:rPr>
          <w:rFonts w:hint="eastAsia"/>
        </w:rPr>
        <w:t>，</w:t>
      </w:r>
      <w:r>
        <w:t>默认显示</w:t>
      </w:r>
      <w:r>
        <w:rPr>
          <w:rFonts w:hint="eastAsia"/>
        </w:rPr>
        <w:t>待审核页面；</w:t>
      </w:r>
      <w:r>
        <w:t xml:space="preserve"> </w:t>
      </w:r>
    </w:p>
    <w:p w14:paraId="5D4F1D04" w14:textId="77777777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</w:p>
    <w:p w14:paraId="060F75C4" w14:textId="4E7FB383" w:rsidR="007D12ED" w:rsidRDefault="007D12ED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lastRenderedPageBreak/>
        <w:t>账户</w:t>
      </w:r>
      <w:r>
        <w:t>号</w:t>
      </w:r>
      <w:r>
        <w:rPr>
          <w:rFonts w:hint="eastAsia"/>
        </w:rPr>
        <w:t>、用户名、</w:t>
      </w:r>
      <w:r>
        <w:t>客户名称</w:t>
      </w:r>
      <w:r>
        <w:rPr>
          <w:rFonts w:hint="eastAsia"/>
        </w:rPr>
        <w:t>、</w:t>
      </w:r>
      <w:r>
        <w:t>手机号、邮箱：手动收入后可查询，支持</w:t>
      </w:r>
      <w:r>
        <w:rPr>
          <w:rFonts w:hint="eastAsia"/>
        </w:rPr>
        <w:t>前几位</w:t>
      </w:r>
      <w:r>
        <w:t>模糊搜索；</w:t>
      </w:r>
    </w:p>
    <w:p w14:paraId="141687FA" w14:textId="4B510636" w:rsidR="007D12ED" w:rsidRDefault="007D12ED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状态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正常、</w:t>
      </w:r>
      <w:r>
        <w:t>冻结</w:t>
      </w:r>
      <w:r>
        <w:t>”</w:t>
      </w:r>
      <w:r>
        <w:rPr>
          <w:rFonts w:hint="eastAsia"/>
        </w:rPr>
        <w:t>；</w:t>
      </w:r>
    </w:p>
    <w:p w14:paraId="3DD58C6F" w14:textId="77777777" w:rsidR="00D91678" w:rsidRDefault="009C519A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客户类型</w:t>
      </w:r>
      <w:r w:rsidR="00D91678" w:rsidRPr="0079553F">
        <w:rPr>
          <w:rFonts w:hint="eastAsia"/>
        </w:rPr>
        <w:t>：</w:t>
      </w:r>
      <w:r w:rsidR="00D611BD">
        <w:rPr>
          <w:rFonts w:hint="eastAsia"/>
        </w:rPr>
        <w:t>下拉选择</w:t>
      </w:r>
      <w:r w:rsidR="00D611BD">
        <w:t>，包括</w:t>
      </w:r>
      <w:r w:rsidR="00D611BD">
        <w:t>“</w:t>
      </w:r>
      <w:r w:rsidR="00D611BD">
        <w:t>全部、个人、有限责任公司、合伙企业</w:t>
      </w:r>
      <w:r w:rsidR="00D611BD">
        <w:t>”</w:t>
      </w:r>
      <w:r w:rsidR="000355CA">
        <w:rPr>
          <w:rFonts w:hint="eastAsia"/>
        </w:rPr>
        <w:t>；</w:t>
      </w:r>
    </w:p>
    <w:p w14:paraId="44795684" w14:textId="77777777" w:rsidR="00034620" w:rsidRDefault="00034620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类型</w:t>
      </w:r>
      <w: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>
        <w:rPr>
          <w:rFonts w:hint="eastAsia"/>
        </w:rPr>
        <w:t>现金</w:t>
      </w:r>
      <w:r>
        <w:t>、</w:t>
      </w:r>
      <w:r>
        <w:rPr>
          <w:rFonts w:hint="eastAsia"/>
        </w:rPr>
        <w:t>保证金</w:t>
      </w:r>
      <w:r>
        <w:t>”</w:t>
      </w:r>
      <w:r>
        <w:rPr>
          <w:rFonts w:hint="eastAsia"/>
        </w:rPr>
        <w:t>；</w:t>
      </w:r>
    </w:p>
    <w:p w14:paraId="7DF8D7C5" w14:textId="0D265658" w:rsidR="000355CA" w:rsidRDefault="00675B07" w:rsidP="00034620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提交时间</w:t>
      </w:r>
      <w:r w:rsidR="000355CA" w:rsidRPr="0079553F">
        <w:rPr>
          <w:rFonts w:hint="eastAsia"/>
        </w:rPr>
        <w:t>：可自行</w:t>
      </w:r>
      <w:r w:rsidR="000355CA" w:rsidRPr="0079553F">
        <w:t>设置时间段区间，也可快捷选择</w:t>
      </w:r>
      <w:r w:rsidR="000355CA" w:rsidRPr="0079553F">
        <w:t>——</w:t>
      </w:r>
      <w:r w:rsidR="000355CA" w:rsidRPr="0079553F">
        <w:t>今天、近</w:t>
      </w:r>
      <w:r w:rsidR="000355CA" w:rsidRPr="0079553F">
        <w:rPr>
          <w:rFonts w:hint="eastAsia"/>
        </w:rPr>
        <w:t>3</w:t>
      </w:r>
      <w:r w:rsidR="000355CA" w:rsidRPr="0079553F">
        <w:rPr>
          <w:rFonts w:hint="eastAsia"/>
        </w:rPr>
        <w:t>天、近</w:t>
      </w:r>
      <w:r w:rsidR="000355CA" w:rsidRPr="0079553F">
        <w:rPr>
          <w:rFonts w:hint="eastAsia"/>
        </w:rPr>
        <w:t>5</w:t>
      </w:r>
      <w:r w:rsidR="000355CA" w:rsidRPr="0079553F">
        <w:rPr>
          <w:rFonts w:hint="eastAsia"/>
        </w:rPr>
        <w:t>天</w:t>
      </w:r>
      <w:r w:rsidR="000355CA" w:rsidRPr="0079553F">
        <w:t>、全部</w:t>
      </w:r>
      <w:r w:rsidR="000355CA">
        <w:rPr>
          <w:rFonts w:hint="eastAsia"/>
        </w:rPr>
        <w:t>；</w:t>
      </w:r>
    </w:p>
    <w:p w14:paraId="4E7AAE41" w14:textId="77777777" w:rsidR="00D91678" w:rsidRPr="006B5E40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导出</w:t>
      </w:r>
      <w:r>
        <w:t>：</w:t>
      </w:r>
      <w:r>
        <w:rPr>
          <w:rFonts w:hint="eastAsia"/>
        </w:rPr>
        <w:t>可以</w:t>
      </w:r>
      <w:r>
        <w:t>一键</w:t>
      </w:r>
      <w:r>
        <w:rPr>
          <w:rFonts w:hint="eastAsia"/>
        </w:rPr>
        <w:t>导出相应</w:t>
      </w:r>
      <w:r>
        <w:t>状态</w:t>
      </w:r>
      <w:r>
        <w:rPr>
          <w:rFonts w:hint="eastAsia"/>
        </w:rPr>
        <w:t>或</w:t>
      </w:r>
      <w:r>
        <w:t>条件下的所有列表内容</w:t>
      </w:r>
      <w:r>
        <w:rPr>
          <w:rFonts w:hint="eastAsia"/>
        </w:rPr>
        <w:t>。</w:t>
      </w:r>
    </w:p>
    <w:p w14:paraId="537BE009" w14:textId="3C8491CC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审核列表</w:t>
      </w:r>
      <w:r>
        <w:t>：</w:t>
      </w:r>
      <w:r>
        <w:rPr>
          <w:rFonts w:hint="eastAsia"/>
        </w:rPr>
        <w:t>默认</w:t>
      </w:r>
      <w:r>
        <w:t>显示</w:t>
      </w:r>
      <w:r>
        <w:t>1</w:t>
      </w:r>
      <w:r>
        <w:rPr>
          <w:rFonts w:hint="eastAsia"/>
        </w:rPr>
        <w:t>0</w:t>
      </w:r>
      <w:r>
        <w:rPr>
          <w:rFonts w:hint="eastAsia"/>
        </w:rPr>
        <w:t>条</w:t>
      </w:r>
      <w:r>
        <w:t>。</w:t>
      </w:r>
      <w:r>
        <w:rPr>
          <w:rFonts w:hint="eastAsia"/>
        </w:rPr>
        <w:t>列表显示内容</w:t>
      </w:r>
      <w:r>
        <w:t>包含</w:t>
      </w:r>
      <w:r w:rsidR="0041785E">
        <w:t>11</w:t>
      </w:r>
      <w:r w:rsidR="0033089E">
        <w:rPr>
          <w:rFonts w:hint="eastAsia"/>
        </w:rPr>
        <w:t>项</w:t>
      </w:r>
      <w:r>
        <w:t>——</w:t>
      </w:r>
      <w:r w:rsidR="00970F27">
        <w:rPr>
          <w:rFonts w:hint="eastAsia"/>
        </w:rPr>
        <w:t>账户</w:t>
      </w:r>
      <w:r w:rsidR="00970F27">
        <w:t>号、</w:t>
      </w:r>
      <w:r>
        <w:t>用户名、</w:t>
      </w:r>
      <w:r w:rsidR="00034620">
        <w:rPr>
          <w:rFonts w:hint="eastAsia"/>
        </w:rPr>
        <w:t>客户名称</w:t>
      </w:r>
      <w:r>
        <w:t>、</w:t>
      </w:r>
      <w:r w:rsidR="00034620">
        <w:rPr>
          <w:rFonts w:hint="eastAsia"/>
        </w:rPr>
        <w:t>客户</w:t>
      </w:r>
      <w:r w:rsidR="00034620">
        <w:t>类型、</w:t>
      </w:r>
      <w:r w:rsidR="00034620">
        <w:rPr>
          <w:rFonts w:hint="eastAsia"/>
        </w:rPr>
        <w:t>国家</w:t>
      </w:r>
      <w:r w:rsidR="00034620">
        <w:t>地区、</w:t>
      </w:r>
      <w:r w:rsidR="00034620">
        <w:rPr>
          <w:rFonts w:hint="eastAsia"/>
        </w:rPr>
        <w:t>手机</w:t>
      </w:r>
      <w:r w:rsidR="00034620">
        <w:t>号码、</w:t>
      </w:r>
      <w:r w:rsidR="00034620">
        <w:rPr>
          <w:rFonts w:hint="eastAsia"/>
        </w:rPr>
        <w:t>邮箱</w:t>
      </w:r>
      <w:r w:rsidR="00034620">
        <w:t>、</w:t>
      </w:r>
      <w:r w:rsidR="00034620">
        <w:rPr>
          <w:rFonts w:hint="eastAsia"/>
        </w:rPr>
        <w:t>账户</w:t>
      </w:r>
      <w:r w:rsidR="00034620">
        <w:t>类型</w:t>
      </w:r>
      <w:r w:rsidR="00034620">
        <w:rPr>
          <w:rFonts w:hint="eastAsia"/>
        </w:rPr>
        <w:t>、</w:t>
      </w:r>
      <w:r>
        <w:rPr>
          <w:rFonts w:hint="eastAsia"/>
        </w:rPr>
        <w:t>提交</w:t>
      </w:r>
      <w:r>
        <w:t>时间、</w:t>
      </w:r>
      <w:r w:rsidR="00970F27">
        <w:rPr>
          <w:rFonts w:hint="eastAsia"/>
        </w:rPr>
        <w:t>账户</w:t>
      </w:r>
      <w:r w:rsidR="00970F27">
        <w:t>状态、</w:t>
      </w:r>
      <w:r>
        <w:t>操作；</w:t>
      </w:r>
    </w:p>
    <w:p w14:paraId="524E8CBD" w14:textId="77777777" w:rsidR="00D91678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提交</w:t>
      </w:r>
      <w:r>
        <w:t>时间：精确到</w:t>
      </w:r>
      <w:r w:rsidR="00034620">
        <w:rPr>
          <w:rFonts w:hint="eastAsia"/>
        </w:rPr>
        <w:t>分钟；</w:t>
      </w:r>
    </w:p>
    <w:p w14:paraId="2A7A15D7" w14:textId="7E8D93A3" w:rsidR="00D91678" w:rsidRPr="00BB5C1B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 w:rsidRPr="00BB5C1B">
        <w:rPr>
          <w:rFonts w:hint="eastAsia"/>
        </w:rPr>
        <w:t>操作</w:t>
      </w:r>
      <w:r w:rsidRPr="00BB5C1B">
        <w:t>：操作</w:t>
      </w:r>
      <w:r w:rsidRPr="00BB5C1B">
        <w:rPr>
          <w:rFonts w:hint="eastAsia"/>
        </w:rPr>
        <w:t>包含【</w:t>
      </w:r>
      <w:r w:rsidRPr="00BB5C1B">
        <w:t>通过】</w:t>
      </w:r>
      <w:r w:rsidR="00570800">
        <w:rPr>
          <w:rFonts w:hint="eastAsia"/>
        </w:rPr>
        <w:t>、</w:t>
      </w:r>
      <w:r w:rsidRPr="00BB5C1B">
        <w:t>【驳回】</w:t>
      </w:r>
      <w:r w:rsidRPr="00BB5C1B">
        <w:rPr>
          <w:rFonts w:hint="eastAsia"/>
        </w:rPr>
        <w:t>；</w:t>
      </w:r>
    </w:p>
    <w:p w14:paraId="28A49127" w14:textId="24482859" w:rsidR="00302B60" w:rsidRDefault="00302B60" w:rsidP="00D91678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通过】：</w:t>
      </w:r>
      <w:r>
        <w:rPr>
          <w:rFonts w:ascii="楷体" w:eastAsia="楷体" w:hAnsi="楷体"/>
        </w:rPr>
        <w:t>审核内容完成后，点击通过，并转跳至</w:t>
      </w:r>
      <w:commentRangeStart w:id="1"/>
      <w:r w:rsidRPr="00302B60">
        <w:rPr>
          <w:rFonts w:ascii="楷体" w:eastAsia="楷体" w:hAnsi="楷体"/>
          <w:u w:val="single"/>
        </w:rPr>
        <w:t>账户设置</w:t>
      </w:r>
      <w:commentRangeEnd w:id="1"/>
      <w:r>
        <w:rPr>
          <w:rStyle w:val="a6"/>
        </w:rPr>
        <w:commentReference w:id="1"/>
      </w:r>
      <w:r>
        <w:rPr>
          <w:rFonts w:ascii="楷体" w:eastAsia="楷体" w:hAnsi="楷体" w:hint="eastAsia"/>
          <w:u w:val="single"/>
        </w:rPr>
        <w:t>，</w:t>
      </w:r>
      <w:r w:rsidR="00970F27">
        <w:rPr>
          <w:rFonts w:ascii="楷体" w:eastAsia="楷体" w:hAnsi="楷体" w:hint="eastAsia"/>
        </w:rPr>
        <w:t>手动将</w:t>
      </w:r>
      <w:r w:rsidR="00970F27">
        <w:rPr>
          <w:rFonts w:ascii="楷体" w:eastAsia="楷体" w:hAnsi="楷体"/>
        </w:rPr>
        <w:t>客户账户状态变更为</w:t>
      </w:r>
      <w:r w:rsidR="00970F27">
        <w:rPr>
          <w:rFonts w:ascii="楷体" w:eastAsia="楷体" w:hAnsi="楷体" w:hint="eastAsia"/>
        </w:rPr>
        <w:t>“已销户”</w:t>
      </w:r>
      <w:r w:rsidR="00EC56E0">
        <w:rPr>
          <w:rFonts w:ascii="楷体" w:eastAsia="楷体" w:hAnsi="楷体" w:hint="eastAsia"/>
        </w:rPr>
        <w:t>；</w:t>
      </w:r>
      <w:r w:rsidR="00EC56E0">
        <w:rPr>
          <w:rFonts w:ascii="楷体" w:eastAsia="楷体" w:hAnsi="楷体"/>
        </w:rPr>
        <w:t>（通过后，</w:t>
      </w:r>
      <w:r w:rsidR="0041785E" w:rsidRPr="0041785E">
        <w:rPr>
          <w:rFonts w:ascii="楷体" w:eastAsia="楷体" w:hAnsi="楷体" w:hint="eastAsia"/>
          <w:color w:val="5B9BD5" w:themeColor="accent1"/>
        </w:rPr>
        <w:t>自动</w:t>
      </w:r>
      <w:r w:rsidR="00EC56E0" w:rsidRPr="0041785E">
        <w:rPr>
          <w:rFonts w:ascii="楷体" w:eastAsia="楷体" w:hAnsi="楷体" w:hint="eastAsia"/>
          <w:color w:val="5B9BD5" w:themeColor="accent1"/>
        </w:rPr>
        <w:t>邮件</w:t>
      </w:r>
      <w:r w:rsidR="00EC56E0" w:rsidRPr="0041785E">
        <w:rPr>
          <w:rFonts w:ascii="楷体" w:eastAsia="楷体" w:hAnsi="楷体"/>
          <w:color w:val="5B9BD5" w:themeColor="accent1"/>
        </w:rPr>
        <w:t>通知</w:t>
      </w:r>
      <w:r w:rsidR="00EC56E0">
        <w:rPr>
          <w:rFonts w:ascii="楷体" w:eastAsia="楷体" w:hAnsi="楷体"/>
        </w:rPr>
        <w:t>客户其账户</w:t>
      </w:r>
      <w:r w:rsidR="00B827DD">
        <w:rPr>
          <w:rFonts w:ascii="楷体" w:eastAsia="楷体" w:hAnsi="楷体" w:hint="eastAsia"/>
        </w:rPr>
        <w:t>已</w:t>
      </w:r>
      <w:r w:rsidR="002223ED">
        <w:rPr>
          <w:rFonts w:ascii="楷体" w:eastAsia="楷体" w:hAnsi="楷体" w:hint="eastAsia"/>
        </w:rPr>
        <w:t>销户</w:t>
      </w:r>
      <w:r w:rsidR="00EC56E0">
        <w:rPr>
          <w:rFonts w:ascii="楷体" w:eastAsia="楷体" w:hAnsi="楷体"/>
        </w:rPr>
        <w:t>）</w:t>
      </w:r>
    </w:p>
    <w:p w14:paraId="127912FB" w14:textId="6800FFB1" w:rsidR="00570800" w:rsidRPr="005A101C" w:rsidRDefault="00570800" w:rsidP="00570800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 w:rsidRPr="005A101C">
        <w:rPr>
          <w:rFonts w:ascii="楷体" w:eastAsia="楷体" w:hAnsi="楷体"/>
        </w:rPr>
        <w:t>【驳回】</w:t>
      </w:r>
      <w:r w:rsidRPr="005A101C">
        <w:rPr>
          <w:rFonts w:ascii="楷体" w:eastAsia="楷体" w:hAnsi="楷体" w:hint="eastAsia"/>
        </w:rPr>
        <w:t>：</w:t>
      </w:r>
      <w:r w:rsidRPr="005A101C">
        <w:rPr>
          <w:rFonts w:ascii="楷体" w:eastAsia="楷体" w:hAnsi="楷体"/>
        </w:rPr>
        <w:t>点击后</w:t>
      </w:r>
      <w:r>
        <w:rPr>
          <w:rFonts w:ascii="楷体" w:eastAsia="楷体" w:hAnsi="楷体" w:hint="eastAsia"/>
        </w:rPr>
        <w:t>显示</w:t>
      </w:r>
      <w:r w:rsidRPr="005A101C">
        <w:rPr>
          <w:rFonts w:ascii="楷体" w:eastAsia="楷体" w:hAnsi="楷体"/>
        </w:rPr>
        <w:t>备注</w:t>
      </w:r>
      <w:r w:rsidRPr="005A101C">
        <w:rPr>
          <w:rFonts w:ascii="楷体" w:eastAsia="楷体" w:hAnsi="楷体" w:hint="eastAsia"/>
        </w:rPr>
        <w:t>框</w:t>
      </w:r>
      <w:r w:rsidRPr="005A101C">
        <w:rPr>
          <w:rFonts w:ascii="楷体" w:eastAsia="楷体" w:hAnsi="楷体"/>
        </w:rPr>
        <w:t>，</w:t>
      </w:r>
      <w:r>
        <w:rPr>
          <w:rFonts w:ascii="楷体" w:eastAsia="楷体" w:hAnsi="楷体" w:hint="eastAsia"/>
        </w:rPr>
        <w:t>展示</w:t>
      </w:r>
      <w:r w:rsidRPr="005A101C">
        <w:rPr>
          <w:rFonts w:ascii="楷体" w:eastAsia="楷体" w:hAnsi="楷体"/>
        </w:rPr>
        <w:t>驳回原因。如下图</w:t>
      </w:r>
      <w:r w:rsidRPr="005A101C">
        <w:rPr>
          <w:rFonts w:ascii="楷体" w:eastAsia="楷体" w:hAnsi="楷体" w:hint="eastAsia"/>
        </w:rPr>
        <w:t>所示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点</w:t>
      </w:r>
      <w:r>
        <w:rPr>
          <w:rFonts w:ascii="楷体" w:eastAsia="楷体" w:hAnsi="楷体" w:hint="eastAsia"/>
        </w:rPr>
        <w:t>“</w:t>
      </w:r>
      <w:r>
        <w:rPr>
          <w:rFonts w:ascii="楷体" w:eastAsia="楷体" w:hAnsi="楷体"/>
        </w:rPr>
        <w:t>确认</w:t>
      </w:r>
      <w:r>
        <w:rPr>
          <w:rFonts w:ascii="楷体" w:eastAsia="楷体" w:hAnsi="楷体" w:hint="eastAsia"/>
        </w:rPr>
        <w:t>驳回</w:t>
      </w:r>
      <w:r>
        <w:rPr>
          <w:rFonts w:ascii="楷体" w:eastAsia="楷体" w:hAnsi="楷体"/>
        </w:rPr>
        <w:t>并</w:t>
      </w:r>
      <w:r>
        <w:rPr>
          <w:rFonts w:ascii="楷体" w:eastAsia="楷体" w:hAnsi="楷体" w:hint="eastAsia"/>
        </w:rPr>
        <w:t>反馈</w:t>
      </w:r>
      <w:r>
        <w:rPr>
          <w:rFonts w:ascii="楷体" w:eastAsia="楷体" w:hAnsi="楷体"/>
        </w:rPr>
        <w:t>客户”后发送相关邮件到客户邮箱。</w:t>
      </w:r>
    </w:p>
    <w:p w14:paraId="14EAB9C6" w14:textId="274D2351" w:rsidR="00570800" w:rsidRPr="00570800" w:rsidRDefault="00570800" w:rsidP="00570800">
      <w:pPr>
        <w:spacing w:before="120" w:after="120"/>
        <w:ind w:firstLineChars="0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5550AEDE" wp14:editId="6D0243A5">
            <wp:extent cx="5274310" cy="18561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32A31" w14:textId="1EB68DFA" w:rsidR="00D91678" w:rsidRDefault="006D2210" w:rsidP="00D91678">
      <w:pPr>
        <w:spacing w:before="120" w:after="120"/>
        <w:ind w:firstLineChars="0" w:firstLine="0"/>
      </w:pPr>
      <w:r>
        <w:rPr>
          <w:rFonts w:hint="eastAsia"/>
        </w:rPr>
        <w:lastRenderedPageBreak/>
        <w:t>“</w:t>
      </w:r>
      <w:r w:rsidR="008676A8">
        <w:rPr>
          <w:rFonts w:hint="eastAsia"/>
        </w:rPr>
        <w:t>驳回</w:t>
      </w:r>
      <w:r w:rsidR="008676A8">
        <w:t>信息预览</w:t>
      </w:r>
      <w:r>
        <w:rPr>
          <w:rFonts w:hint="eastAsia"/>
        </w:rPr>
        <w:t>”的</w:t>
      </w:r>
      <w:r w:rsidR="008676A8">
        <w:rPr>
          <w:rFonts w:hint="eastAsia"/>
        </w:rPr>
        <w:t>内容</w:t>
      </w:r>
      <w:r w:rsidR="008676A8">
        <w:t>由</w:t>
      </w:r>
      <w:r w:rsidR="008676A8">
        <w:rPr>
          <w:rFonts w:hint="eastAsia"/>
        </w:rPr>
        <w:t>审核</w:t>
      </w:r>
      <w:r w:rsidR="008676A8">
        <w:t>过程中，审核人员</w:t>
      </w:r>
      <w:r w:rsidR="008676A8">
        <w:rPr>
          <w:rFonts w:hint="eastAsia"/>
        </w:rPr>
        <w:t>填写</w:t>
      </w:r>
      <w:r w:rsidR="008676A8">
        <w:t>的备注信息</w:t>
      </w:r>
      <w:r>
        <w:rPr>
          <w:rFonts w:hint="eastAsia"/>
        </w:rPr>
        <w:t>（</w:t>
      </w:r>
      <w:r>
        <w:t>查看下图）</w:t>
      </w:r>
      <w:r w:rsidR="008676A8">
        <w:t>同步而来</w:t>
      </w:r>
      <w:r w:rsidR="008676A8">
        <w:rPr>
          <w:rFonts w:hint="eastAsia"/>
        </w:rPr>
        <w:t>，</w:t>
      </w:r>
      <w:r w:rsidR="008676A8">
        <w:t>审核人员在审核过程中，可随时填写批注</w:t>
      </w:r>
      <w:r w:rsidR="008676A8">
        <w:rPr>
          <w:rFonts w:hint="eastAsia"/>
        </w:rPr>
        <w:t>不符合</w:t>
      </w:r>
      <w:r w:rsidR="008676A8">
        <w:t>要求的</w:t>
      </w:r>
      <w:r w:rsidR="008676A8">
        <w:rPr>
          <w:rFonts w:hint="eastAsia"/>
        </w:rPr>
        <w:t>开户</w:t>
      </w:r>
      <w:r w:rsidR="008676A8">
        <w:t>内容</w:t>
      </w:r>
      <w:r>
        <w:rPr>
          <w:rFonts w:hint="eastAsia"/>
        </w:rPr>
        <w:t>（</w:t>
      </w:r>
      <w:r>
        <w:t>包括</w:t>
      </w:r>
      <w:r>
        <w:rPr>
          <w:rFonts w:hint="eastAsia"/>
        </w:rPr>
        <w:t>字段</w:t>
      </w:r>
      <w:r>
        <w:t>名称、备注</w:t>
      </w:r>
      <w:r>
        <w:rPr>
          <w:rFonts w:hint="eastAsia"/>
        </w:rPr>
        <w:t>内容</w:t>
      </w:r>
      <w:r>
        <w:t>）</w:t>
      </w:r>
      <w:r w:rsidR="008676A8">
        <w:t>，方便审核完成后，告知客户应如何修改。</w:t>
      </w:r>
    </w:p>
    <w:p w14:paraId="53367EE1" w14:textId="34C7BA8E" w:rsidR="00D91678" w:rsidRDefault="008676A8" w:rsidP="006D038F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6D4CB3DF" wp14:editId="2761697E">
            <wp:extent cx="5274310" cy="18770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2A3CB" w14:textId="79CC1092" w:rsidR="006160E5" w:rsidRDefault="006160E5" w:rsidP="006160E5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审核信息查看</w:t>
      </w:r>
      <w:r>
        <w:t>：</w:t>
      </w:r>
      <w:r w:rsidR="003B59DB">
        <w:rPr>
          <w:rFonts w:hint="eastAsia"/>
        </w:rPr>
        <w:t>包括账户</w:t>
      </w:r>
      <w:r w:rsidR="003B59DB">
        <w:t>信息、产品持仓、资金状况</w:t>
      </w:r>
      <w:r w:rsidR="003B59DB">
        <w:rPr>
          <w:rFonts w:hint="eastAsia"/>
        </w:rPr>
        <w:t>；</w:t>
      </w:r>
      <w:r w:rsidR="003B59DB">
        <w:t>内容分别如下图所示</w:t>
      </w:r>
    </w:p>
    <w:p w14:paraId="55F62EF2" w14:textId="6073CEF5" w:rsidR="003B59DB" w:rsidRDefault="003B59DB" w:rsidP="003B59DB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55D76D10" wp14:editId="0CB600BF">
            <wp:extent cx="5274310" cy="221551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32E2F" w14:textId="5FD1CD1F" w:rsidR="003B59DB" w:rsidRDefault="003B59DB" w:rsidP="003B59DB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0EB6F4CF" wp14:editId="1E224DB1">
            <wp:extent cx="5274310" cy="20066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9A5F2" w14:textId="58D503F0" w:rsidR="003B59DB" w:rsidRDefault="003B59DB" w:rsidP="003B59DB">
      <w:pPr>
        <w:spacing w:before="120" w:after="120"/>
        <w:ind w:firstLineChars="0"/>
        <w:rPr>
          <w:noProof/>
        </w:rPr>
      </w:pPr>
      <w:r>
        <w:rPr>
          <w:noProof/>
        </w:rPr>
        <w:lastRenderedPageBreak/>
        <w:drawing>
          <wp:inline distT="0" distB="0" distL="0" distR="0" wp14:anchorId="7F04EA6C" wp14:editId="29BB2CE0">
            <wp:extent cx="5274310" cy="174942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D9100" w14:textId="6BF187EE" w:rsidR="00F54F11" w:rsidRPr="00F54F11" w:rsidRDefault="00AA7A95" w:rsidP="00F54F11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>
        <w:rPr>
          <w:rFonts w:hint="eastAsia"/>
          <w:b/>
        </w:rPr>
        <w:t>已审核</w:t>
      </w:r>
      <w:r w:rsidRPr="00932CFE">
        <w:rPr>
          <w:b/>
        </w:rPr>
        <w:t>界面元素及逻辑说明</w:t>
      </w:r>
    </w:p>
    <w:p w14:paraId="36787C69" w14:textId="333A7C57" w:rsidR="00AA7A95" w:rsidRDefault="001815AA" w:rsidP="006D038F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65C0DB49" wp14:editId="336C5A82">
            <wp:extent cx="5274310" cy="20955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DC082" w14:textId="7FE5C1E1" w:rsidR="00F54F11" w:rsidRDefault="00F54F11" w:rsidP="006D038F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2C4BD7A4" wp14:editId="6D7A77AD">
            <wp:extent cx="5274310" cy="2355215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5219C" w14:textId="582F4B71" w:rsidR="00F54F11" w:rsidRDefault="00F54F11" w:rsidP="00F54F11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  <w:r>
        <w:rPr>
          <w:rFonts w:hint="eastAsia"/>
        </w:rPr>
        <w:t>增加</w:t>
      </w:r>
      <w:r w:rsidR="00276C6A">
        <w:rPr>
          <w:rFonts w:hint="eastAsia"/>
        </w:rPr>
        <w:t>审核</w:t>
      </w:r>
      <w:r w:rsidR="00276C6A">
        <w:t>状态、审核人员</w:t>
      </w:r>
      <w:r w:rsidR="001815AA">
        <w:rPr>
          <w:rFonts w:hint="eastAsia"/>
        </w:rPr>
        <w:t>、</w:t>
      </w:r>
      <w:r w:rsidR="001815AA">
        <w:t>审批时间</w:t>
      </w:r>
    </w:p>
    <w:p w14:paraId="4A373424" w14:textId="7A16EB3A" w:rsidR="00F54F11" w:rsidRDefault="00F54F11" w:rsidP="00F54F11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状态</w:t>
      </w:r>
      <w:r>
        <w:t>：</w:t>
      </w:r>
      <w:r w:rsidR="00276C6A">
        <w:rPr>
          <w:rFonts w:hint="eastAsia"/>
        </w:rPr>
        <w:t>下拉选择</w:t>
      </w:r>
      <w:r w:rsidR="00276C6A">
        <w:t>，包括</w:t>
      </w:r>
      <w:r w:rsidR="00276C6A">
        <w:t>“</w:t>
      </w:r>
      <w:r w:rsidR="00276C6A">
        <w:t>全部、</w:t>
      </w:r>
      <w:r w:rsidR="00276C6A">
        <w:rPr>
          <w:rFonts w:hint="eastAsia"/>
        </w:rPr>
        <w:t>已通过、</w:t>
      </w:r>
      <w:r w:rsidR="00276C6A">
        <w:t>已驳回</w:t>
      </w:r>
      <w:r w:rsidR="00276C6A">
        <w:t>”</w:t>
      </w:r>
      <w:r w:rsidR="00276C6A">
        <w:rPr>
          <w:rFonts w:hint="eastAsia"/>
        </w:rPr>
        <w:t>；</w:t>
      </w:r>
    </w:p>
    <w:p w14:paraId="3502FC48" w14:textId="2DE2277F" w:rsidR="00F54F11" w:rsidRDefault="00F54F11" w:rsidP="00C00CA5">
      <w:pPr>
        <w:pStyle w:val="a5"/>
        <w:numPr>
          <w:ilvl w:val="0"/>
          <w:numId w:val="12"/>
        </w:numPr>
        <w:spacing w:before="163" w:after="163"/>
        <w:ind w:firstLineChars="0"/>
      </w:pPr>
      <w:r>
        <w:rPr>
          <w:rFonts w:hint="eastAsia"/>
        </w:rPr>
        <w:t>审核人员</w:t>
      </w:r>
      <w:r w:rsidRPr="0079553F">
        <w:rPr>
          <w:rFonts w:hint="eastAsia"/>
        </w:rPr>
        <w:t>：</w:t>
      </w:r>
      <w:r>
        <w:rPr>
          <w:rFonts w:hint="eastAsia"/>
        </w:rPr>
        <w:t>下拉选择</w:t>
      </w:r>
      <w:r>
        <w:t>，包括</w:t>
      </w:r>
      <w:r>
        <w:t>“</w:t>
      </w:r>
      <w:r>
        <w:t>全部、</w:t>
      </w:r>
      <w:r w:rsidR="00276C6A">
        <w:rPr>
          <w:rFonts w:hint="eastAsia"/>
        </w:rPr>
        <w:t>1</w:t>
      </w:r>
      <w:r w:rsidR="00276C6A">
        <w:rPr>
          <w:rFonts w:hint="eastAsia"/>
        </w:rPr>
        <w:t>号</w:t>
      </w:r>
      <w:r w:rsidR="00276C6A">
        <w:t>、</w:t>
      </w:r>
      <w:r w:rsidR="00276C6A">
        <w:rPr>
          <w:rFonts w:hint="eastAsia"/>
        </w:rPr>
        <w:t>2</w:t>
      </w:r>
      <w:r w:rsidR="00276C6A">
        <w:rPr>
          <w:rFonts w:hint="eastAsia"/>
        </w:rPr>
        <w:t>号</w:t>
      </w:r>
      <w:r w:rsidR="00276C6A">
        <w:t>….</w:t>
      </w:r>
      <w:r>
        <w:t>”</w:t>
      </w:r>
      <w:r>
        <w:rPr>
          <w:rFonts w:hint="eastAsia"/>
        </w:rPr>
        <w:t>；</w:t>
      </w:r>
    </w:p>
    <w:p w14:paraId="759D37D0" w14:textId="5DE21967" w:rsidR="00A05028" w:rsidRDefault="00A05028" w:rsidP="00C00CA5">
      <w:pPr>
        <w:pStyle w:val="a5"/>
        <w:numPr>
          <w:ilvl w:val="0"/>
          <w:numId w:val="12"/>
        </w:numPr>
        <w:spacing w:before="163" w:after="163"/>
        <w:ind w:firstLineChars="0"/>
      </w:pPr>
      <w:r w:rsidRPr="0079553F">
        <w:rPr>
          <w:rFonts w:hint="eastAsia"/>
        </w:rPr>
        <w:t>可自行</w:t>
      </w:r>
      <w:r>
        <w:t>设置时间段区间</w:t>
      </w:r>
      <w:r>
        <w:rPr>
          <w:rFonts w:hint="eastAsia"/>
        </w:rPr>
        <w:t>（</w:t>
      </w:r>
      <w:r>
        <w:t>日期）</w:t>
      </w:r>
      <w:r>
        <w:rPr>
          <w:rFonts w:hint="eastAsia"/>
        </w:rPr>
        <w:t>，</w:t>
      </w:r>
      <w:r>
        <w:t>默认按近到远排列</w:t>
      </w:r>
      <w:r>
        <w:rPr>
          <w:rFonts w:hint="eastAsia"/>
        </w:rPr>
        <w:t>；</w:t>
      </w:r>
      <w:bookmarkStart w:id="2" w:name="_GoBack"/>
      <w:bookmarkEnd w:id="2"/>
    </w:p>
    <w:p w14:paraId="14AE7EDB" w14:textId="6B94CEA0" w:rsidR="00C00CA5" w:rsidRDefault="00C00CA5" w:rsidP="00C00CA5">
      <w:pPr>
        <w:pStyle w:val="a5"/>
        <w:numPr>
          <w:ilvl w:val="0"/>
          <w:numId w:val="11"/>
        </w:numPr>
        <w:spacing w:before="163" w:after="163"/>
        <w:ind w:firstLineChars="0"/>
      </w:pPr>
      <w:r w:rsidRPr="00C00CA5">
        <w:rPr>
          <w:rFonts w:hint="eastAsia"/>
        </w:rPr>
        <w:lastRenderedPageBreak/>
        <w:t>审核列表：默认显示</w:t>
      </w:r>
      <w:r w:rsidRPr="00C00CA5">
        <w:rPr>
          <w:rFonts w:hint="eastAsia"/>
        </w:rPr>
        <w:t>10</w:t>
      </w:r>
      <w:r w:rsidRPr="00C00CA5">
        <w:rPr>
          <w:rFonts w:hint="eastAsia"/>
        </w:rPr>
        <w:t>条。列表显示内容包含</w:t>
      </w:r>
      <w:r w:rsidR="006737FF">
        <w:t>11</w:t>
      </w:r>
      <w:r w:rsidRPr="00C00CA5">
        <w:rPr>
          <w:rFonts w:hint="eastAsia"/>
        </w:rPr>
        <w:t>项——</w:t>
      </w:r>
      <w:r w:rsidR="001815AA">
        <w:rPr>
          <w:rFonts w:hint="eastAsia"/>
        </w:rPr>
        <w:t>账户</w:t>
      </w:r>
      <w:r w:rsidR="001815AA">
        <w:t>号、</w:t>
      </w:r>
      <w:r w:rsidRPr="00C00CA5">
        <w:rPr>
          <w:rFonts w:hint="eastAsia"/>
        </w:rPr>
        <w:t>用户名、客户名称、客户类型、国家地区、手机号码、邮箱、提交时间、</w:t>
      </w:r>
      <w:r w:rsidRPr="00B51878">
        <w:rPr>
          <w:rFonts w:hint="eastAsia"/>
          <w:color w:val="5B9BD5" w:themeColor="accent1"/>
        </w:rPr>
        <w:t>审核人员</w:t>
      </w:r>
      <w:r w:rsidRPr="00B51878">
        <w:rPr>
          <w:color w:val="5B9BD5" w:themeColor="accent1"/>
        </w:rPr>
        <w:t>、审批时间、审核状态</w:t>
      </w:r>
      <w:r w:rsidRPr="00C00CA5">
        <w:rPr>
          <w:rFonts w:hint="eastAsia"/>
        </w:rPr>
        <w:t>；</w:t>
      </w:r>
    </w:p>
    <w:p w14:paraId="29CB5144" w14:textId="70D7372A" w:rsidR="00B51878" w:rsidRDefault="00B51878" w:rsidP="00B5187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人员</w:t>
      </w:r>
      <w:r>
        <w:t>：</w:t>
      </w:r>
      <w:r>
        <w:rPr>
          <w:rFonts w:hint="eastAsia"/>
        </w:rPr>
        <w:t>同步审批</w:t>
      </w:r>
      <w:r>
        <w:t>人员姓名</w:t>
      </w:r>
      <w:r>
        <w:rPr>
          <w:rFonts w:hint="eastAsia"/>
        </w:rPr>
        <w:t>；</w:t>
      </w:r>
    </w:p>
    <w:p w14:paraId="0B6C42A4" w14:textId="6070EC01" w:rsidR="00B51878" w:rsidRDefault="00B51878" w:rsidP="00B5187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批时间</w:t>
      </w:r>
      <w:r>
        <w:t>：精确到分钟；</w:t>
      </w:r>
    </w:p>
    <w:p w14:paraId="671ADCF2" w14:textId="50EDB2A9" w:rsidR="00B51878" w:rsidRDefault="00B51878" w:rsidP="00B5187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审核</w:t>
      </w:r>
      <w:r>
        <w:t>状态：</w:t>
      </w:r>
      <w:r>
        <w:rPr>
          <w:rFonts w:hint="eastAsia"/>
        </w:rPr>
        <w:t>包括</w:t>
      </w:r>
      <w:r>
        <w:t>“</w:t>
      </w:r>
      <w:r>
        <w:rPr>
          <w:rFonts w:hint="eastAsia"/>
        </w:rPr>
        <w:t>已通过、</w:t>
      </w:r>
      <w:r>
        <w:t>已驳回</w:t>
      </w:r>
      <w:r>
        <w:t>”</w:t>
      </w:r>
    </w:p>
    <w:p w14:paraId="7C6629F9" w14:textId="77777777" w:rsidR="00F54F11" w:rsidRPr="006148C7" w:rsidRDefault="00F54F11" w:rsidP="00F54F11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已驳回</w:t>
      </w:r>
      <w:r>
        <w:rPr>
          <w:rFonts w:ascii="楷体" w:eastAsia="楷体" w:hAnsi="楷体"/>
        </w:rPr>
        <w:t>：可点开查看驳回备注原因</w:t>
      </w:r>
      <w:r w:rsidRPr="00EF165A">
        <w:rPr>
          <w:rFonts w:ascii="楷体" w:eastAsia="楷体" w:hAnsi="楷体" w:hint="eastAsia"/>
        </w:rPr>
        <w:t>；</w:t>
      </w:r>
    </w:p>
    <w:p w14:paraId="3D7CBA4E" w14:textId="77777777" w:rsidR="00F54F11" w:rsidRPr="00F54F11" w:rsidRDefault="00F54F11" w:rsidP="00F54F11">
      <w:pPr>
        <w:spacing w:before="120" w:after="120"/>
        <w:ind w:firstLineChars="0" w:firstLine="480"/>
      </w:pPr>
    </w:p>
    <w:p w14:paraId="2ED27D59" w14:textId="77777777" w:rsidR="00D91678" w:rsidRDefault="00D91678" w:rsidP="00D91678">
      <w:pPr>
        <w:pStyle w:val="2"/>
      </w:pPr>
      <w:r>
        <w:rPr>
          <w:rFonts w:hint="eastAsia"/>
        </w:rPr>
        <w:t>业务</w:t>
      </w:r>
      <w:r>
        <w:t>处理逻辑</w:t>
      </w:r>
    </w:p>
    <w:p w14:paraId="3CDB5BA4" w14:textId="75F70421" w:rsidR="00FD2066" w:rsidRPr="00D91678" w:rsidRDefault="00DC2397">
      <w:pPr>
        <w:ind w:firstLine="480"/>
      </w:pPr>
      <w:r>
        <w:rPr>
          <w:rFonts w:hint="eastAsia"/>
        </w:rPr>
        <w:t>前端</w:t>
      </w:r>
      <w:r w:rsidR="00841703">
        <w:rPr>
          <w:rFonts w:hint="eastAsia"/>
        </w:rPr>
        <w:t>销户</w:t>
      </w:r>
      <w:r>
        <w:t>信息</w:t>
      </w:r>
      <w:r>
        <w:rPr>
          <w:rFonts w:hint="eastAsia"/>
        </w:rPr>
        <w:t>同步</w:t>
      </w:r>
      <w:r>
        <w:t>到</w:t>
      </w:r>
      <w:r>
        <w:rPr>
          <w:rFonts w:hint="eastAsia"/>
        </w:rPr>
        <w:t>后端</w:t>
      </w:r>
      <w:r>
        <w:t>，信息填写完整的可以通过并</w:t>
      </w:r>
      <w:r w:rsidR="00841703">
        <w:rPr>
          <w:rFonts w:hint="eastAsia"/>
        </w:rPr>
        <w:t>标记该</w:t>
      </w:r>
      <w:r w:rsidR="00841703">
        <w:t>客户账户为已销户</w:t>
      </w:r>
      <w:r>
        <w:rPr>
          <w:rFonts w:hint="eastAsia"/>
        </w:rPr>
        <w:t>；</w:t>
      </w:r>
      <w:r>
        <w:t>不完整或审核有错误的，需驳回处理</w:t>
      </w:r>
      <w:r>
        <w:rPr>
          <w:rFonts w:hint="eastAsia"/>
        </w:rPr>
        <w:t>。</w:t>
      </w:r>
    </w:p>
    <w:sectPr w:rsidR="00FD2066" w:rsidRPr="00D91678" w:rsidSect="00583A53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RICKY" w:date="2019-11-04T14:06:00Z" w:initials="R">
    <w:p w14:paraId="4AB54BF0" w14:textId="77777777" w:rsidR="00302B60" w:rsidRDefault="00302B60">
      <w:pPr>
        <w:pStyle w:val="a7"/>
        <w:ind w:firstLine="420"/>
      </w:pPr>
      <w:r>
        <w:rPr>
          <w:rStyle w:val="a6"/>
        </w:rPr>
        <w:annotationRef/>
      </w:r>
      <w:r>
        <w:rPr>
          <w:rFonts w:hint="eastAsia"/>
        </w:rPr>
        <w:t>【账户</w:t>
      </w:r>
      <w:r>
        <w:t>设置】，请查看</w:t>
      </w:r>
      <w:r>
        <w:t xml:space="preserve"> “</w:t>
      </w:r>
      <w:r>
        <w:t>账户设置需求说明书</w:t>
      </w:r>
      <w:r>
        <w:t>”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AB54BF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520D91" w14:textId="77777777" w:rsidR="00B65BA7" w:rsidRDefault="00B65BA7">
      <w:pPr>
        <w:spacing w:line="240" w:lineRule="auto"/>
        <w:ind w:firstLine="480"/>
      </w:pPr>
      <w:r>
        <w:separator/>
      </w:r>
    </w:p>
  </w:endnote>
  <w:endnote w:type="continuationSeparator" w:id="0">
    <w:p w14:paraId="5DFBDD2C" w14:textId="77777777" w:rsidR="00B65BA7" w:rsidRDefault="00B65BA7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258D04" w14:textId="77777777" w:rsidR="000C2C66" w:rsidRDefault="00B65BA7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485BF" w14:textId="77777777" w:rsidR="000C2C66" w:rsidRDefault="00B65BA7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29F1B" w14:textId="77777777" w:rsidR="000C2C66" w:rsidRDefault="00B65BA7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46D7A8" w14:textId="77777777" w:rsidR="00B65BA7" w:rsidRDefault="00B65BA7">
      <w:pPr>
        <w:spacing w:line="240" w:lineRule="auto"/>
        <w:ind w:firstLine="480"/>
      </w:pPr>
      <w:r>
        <w:separator/>
      </w:r>
    </w:p>
  </w:footnote>
  <w:footnote w:type="continuationSeparator" w:id="0">
    <w:p w14:paraId="7F44D94B" w14:textId="77777777" w:rsidR="00B65BA7" w:rsidRDefault="00B65BA7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A983AF" w14:textId="77777777" w:rsidR="000C2C66" w:rsidRDefault="00B65BA7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70214" w14:textId="77777777" w:rsidR="000C2C66" w:rsidRDefault="00B65BA7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A978EB" w14:textId="77777777" w:rsidR="000C2C66" w:rsidRDefault="00B65BA7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2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4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104678C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6863D2E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7F8343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1"/>
  </w:num>
  <w:num w:numId="5">
    <w:abstractNumId w:val="4"/>
  </w:num>
  <w:num w:numId="6">
    <w:abstractNumId w:val="5"/>
  </w:num>
  <w:num w:numId="7">
    <w:abstractNumId w:val="8"/>
  </w:num>
  <w:num w:numId="8">
    <w:abstractNumId w:val="0"/>
  </w:num>
  <w:num w:numId="9">
    <w:abstractNumId w:val="7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ICKY">
    <w15:presenceInfo w15:providerId="None" w15:userId="RICK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D13"/>
    <w:rsid w:val="00034620"/>
    <w:rsid w:val="000355CA"/>
    <w:rsid w:val="00124FDF"/>
    <w:rsid w:val="00141B22"/>
    <w:rsid w:val="001815AA"/>
    <w:rsid w:val="00186EB5"/>
    <w:rsid w:val="0020444B"/>
    <w:rsid w:val="002223ED"/>
    <w:rsid w:val="00261214"/>
    <w:rsid w:val="00276C6A"/>
    <w:rsid w:val="002E2F92"/>
    <w:rsid w:val="002E526A"/>
    <w:rsid w:val="00302B60"/>
    <w:rsid w:val="0033089E"/>
    <w:rsid w:val="003B59DB"/>
    <w:rsid w:val="003B7650"/>
    <w:rsid w:val="0041785E"/>
    <w:rsid w:val="00570800"/>
    <w:rsid w:val="005F6A24"/>
    <w:rsid w:val="006160E5"/>
    <w:rsid w:val="006737FF"/>
    <w:rsid w:val="00675B07"/>
    <w:rsid w:val="006D038F"/>
    <w:rsid w:val="006D2210"/>
    <w:rsid w:val="007D12ED"/>
    <w:rsid w:val="00841703"/>
    <w:rsid w:val="008676A8"/>
    <w:rsid w:val="008B0402"/>
    <w:rsid w:val="008E5DDF"/>
    <w:rsid w:val="00970F27"/>
    <w:rsid w:val="00971764"/>
    <w:rsid w:val="009C519A"/>
    <w:rsid w:val="009D6591"/>
    <w:rsid w:val="00A05028"/>
    <w:rsid w:val="00AA7A95"/>
    <w:rsid w:val="00B51878"/>
    <w:rsid w:val="00B65BA7"/>
    <w:rsid w:val="00B827DD"/>
    <w:rsid w:val="00BB5C1B"/>
    <w:rsid w:val="00C00CA5"/>
    <w:rsid w:val="00C06049"/>
    <w:rsid w:val="00D02069"/>
    <w:rsid w:val="00D314FA"/>
    <w:rsid w:val="00D51D13"/>
    <w:rsid w:val="00D611BD"/>
    <w:rsid w:val="00D91678"/>
    <w:rsid w:val="00DC2397"/>
    <w:rsid w:val="00DF5F74"/>
    <w:rsid w:val="00EC56E0"/>
    <w:rsid w:val="00F54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D2E3D"/>
  <w15:chartTrackingRefBased/>
  <w15:docId w15:val="{D167D940-B2CB-4916-B4A5-0FDC6D148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1678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D91678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D91678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D91678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D91678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D91678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D91678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9167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9167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916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D9167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D91678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D91678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D9167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D91678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D9167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9167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916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91678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D916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16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16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1678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D91678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D91678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302B6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302B6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302B60"/>
    <w:rPr>
      <w:sz w:val="24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302B60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302B60"/>
    <w:rPr>
      <w:b/>
      <w:bCs/>
      <w:sz w:val="24"/>
    </w:rPr>
  </w:style>
  <w:style w:type="paragraph" w:styleId="a9">
    <w:name w:val="Balloon Text"/>
    <w:basedOn w:val="a"/>
    <w:link w:val="Char4"/>
    <w:uiPriority w:val="99"/>
    <w:semiHidden/>
    <w:unhideWhenUsed/>
    <w:rsid w:val="00302B60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302B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microsoft.com/office/2011/relationships/people" Target="people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commentsExtended" Target="commentsExtended.xml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header" Target="header3.xml"/><Relationship Id="rId10" Type="http://schemas.openxmlformats.org/officeDocument/2006/relationships/comments" Target="comments.xml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6</Pages>
  <Words>188</Words>
  <Characters>1076</Characters>
  <Application>Microsoft Office Word</Application>
  <DocSecurity>0</DocSecurity>
  <Lines>8</Lines>
  <Paragraphs>2</Paragraphs>
  <ScaleCrop>false</ScaleCrop>
  <Company>china</Company>
  <LinksUpToDate>false</LinksUpToDate>
  <CharactersWithSpaces>12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Y</dc:creator>
  <cp:keywords/>
  <dc:description/>
  <cp:lastModifiedBy>RICKY</cp:lastModifiedBy>
  <cp:revision>13</cp:revision>
  <dcterms:created xsi:type="dcterms:W3CDTF">2019-11-04T07:30:00Z</dcterms:created>
  <dcterms:modified xsi:type="dcterms:W3CDTF">2019-11-05T03:41:00Z</dcterms:modified>
</cp:coreProperties>
</file>